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0" d="100"/>
          <a:sy n="80" d="100"/>
        </p:scale>
        <p:origin x="710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513F49-C94E-4B31-AA8F-D4F52FFB8A5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CEA5672-C10E-4FB0-95F7-6408D2DA63E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1AA23FF-EE4D-4DB0-A603-6EEDD6A8C0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2344857-F9EB-4B7D-9007-7625CCB500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0002E03-6C3D-4BA7-AD35-6531D753B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73845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5670F4B-F49F-4E3C-B5C8-901C47690F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225AA17-17AD-4C4E-A1B0-BD6DC613D1A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B88E0F4-C1DD-4E1D-8395-49A23E010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54DCB46-AEB9-4FBD-8BD7-473D071031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12B7C67-791A-4DD3-9922-78562E07E7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13936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1472DEEC-CAC8-45D9-A648-AC45C5F321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F45E568-3F0D-46E7-AF0F-82916F02A0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7EF1641-50C3-4438-9B16-174DFFA784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9DFBF2F-EE6E-41D8-9A68-B38273C091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D565748-6CB4-4940-B194-F75F7DC6D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99328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A2521C-4EF1-43AA-ADF6-D3243DC7AC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6D7058A-5485-4A0B-96BE-59670E2A59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EA75579-C2A6-4553-8569-874E4B15EE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4A842ED-F06C-4DC4-8F7E-EDD4497825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BFF2084-F320-4512-89E4-2893E28EE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51556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A243A91-CFDA-49ED-B640-AFD6C7C940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D285F5A-030C-4F72-8F2B-34983E98A3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239C70E-2523-4ED2-AABE-DE371D8361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46CD87B-0D08-4124-B2D2-0C285E5D1C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1647D30-110C-4284-8A89-9AE1AF186E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25062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46B04E-1FC4-4CA6-978A-EC81C8F52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50135EB-63F5-46C9-AF9F-363E2AE2EAA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8D28F73-E6AC-447E-882B-97BB1B2CA5E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4CE72AB-1C1F-48B1-A5B1-934D655CD1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700091A-16BF-4DBE-B0E3-0988C0E50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FE91EA3-EA52-4635-8E64-9A230B554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34217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124E7FD-86A7-4177-BDD1-869230632B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4E51BAA-F1E1-4068-9742-99D10C833A5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8693FFC-8740-40B3-ACC3-4564965DDBF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3D98F96-7EDC-486A-AB29-10B5265ACB3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25F7AC0-D1EC-494C-9C18-6429B87BE01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44155BE-816C-4F82-914D-4D4D79A6DC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36B7A52-E712-4A43-BFDC-7EB412F98E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957B19B9-22DE-409B-BA9D-D29EF46B2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65842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E6EB172-6C4B-471F-8D67-F53A00221F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83351D35-4BB7-4A06-AC7F-A26F9F17F7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6B02092-8159-45AB-AAD0-2D38DB8245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BABF4E1C-3479-4AB2-8F04-3CFFA99E5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98701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28264AC-C7E2-4FC6-8946-4B75073A9D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5C3D6F2-CF80-4D9C-B46A-0727C4BA2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440991F-CFCF-4412-A13B-E86C8E463C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8557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5D7CC2-EA4A-45F3-BE3A-128DB6FCCB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82BE8F5-8E0E-4194-AFB4-44CBC40E64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A12B2BA-1186-444B-B442-59BFCBCBDAC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C1FEC6D-1C0B-4DA3-82FB-EAACDFA95F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8C6EE09-4578-401D-B736-7248BE9843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4ADEFE4-76C1-45DB-A679-47D8859516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42007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F11E751-368E-4FAB-8A3C-94E084CE41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56AC244-3695-41F5-AE07-63FAC28B04C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74AFE923-277B-4712-89D7-203011640E8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8CA823D-A3D5-4EFA-88EC-95F89F1CCB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53019CA-3C53-4229-A2B0-04B1F0E10B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7E98962-CB80-4B8A-A955-17CAE7E8D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27285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9F7316-F0ED-4AF3-B71F-C7E137D0EE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F763854-C18A-4359-BAFE-A2433BA055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2F6FA8F-AF1C-4017-80D9-849AC9CEFAE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962092-2FCB-4EBC-8925-C6BBF36840C8}" type="datetimeFigureOut">
              <a:rPr lang="ru-RU" smtClean="0"/>
              <a:t>22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5C93ECC-22CB-4EF2-B19C-7D3F66C773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E82EA10-C285-4864-8528-FC09286F6A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A94648-A22C-4488-B3A3-2D3F2B2E7B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95406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Word_Document.docx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vk.com/doc5942812_475486794?hash=6e8a49c68e2c7a7f9d&amp;dl=75d085d8a2424f2a3d" TargetMode="Externa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vk.com/doc5942812_475486794?hash=6e8a49c68e2c7a7f9d&amp;dl=75d085d8a2424f2a3d" TargetMode="External"/><Relationship Id="rId2" Type="http://schemas.openxmlformats.org/officeDocument/2006/relationships/hyperlink" Target="https://vk.com/doc5942812_475486796?hash=2969eaf21ecaec95b3&amp;dl=0c02ee1d7c3272e965" TargetMode="Externa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s://octave-online.net/" TargetMode="Externa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vk.com/doc5942812_475486796?hash=2969eaf21ecaec95b3&amp;dl=0c02ee1d7c3272e965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6BC1C8B-37D8-442E-B53A-2CDD76FEEE5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r"/>
            <a:r>
              <a:rPr lang="ru-RU" sz="3600" b="1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ценка нарушения информационной безопасности с использованием Марковской цепи</a:t>
            </a:r>
            <a:br>
              <a:rPr lang="ru-RU" sz="1800" b="1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58348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2476717-B496-412B-A19E-BC6A8C7CCA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68325"/>
          </a:xfrm>
        </p:spPr>
        <p:txBody>
          <a:bodyPr>
            <a:normAutofit fontScale="90000"/>
          </a:bodyPr>
          <a:lstStyle/>
          <a:p>
            <a:r>
              <a:rPr lang="ru-RU" dirty="0"/>
              <a:t>Порядок выполнения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44D094C-1182-492A-BAB2-F07B7ABC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2950" y="3454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FE48C58D-1CEC-4E18-8F6B-C42B7149AC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847914"/>
              </p:ext>
            </p:extLst>
          </p:nvPr>
        </p:nvGraphicFramePr>
        <p:xfrm>
          <a:off x="7504717" y="1058864"/>
          <a:ext cx="4184426" cy="2270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2562428" imgH="1080189" progId="Visio.Drawing.11">
                  <p:embed/>
                </p:oleObj>
              </mc:Choice>
              <mc:Fallback>
                <p:oleObj name="Visio" r:id="rId3" imgW="2562428" imgH="108018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4717" y="1058864"/>
                        <a:ext cx="4184426" cy="227012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D2BD138C-583F-465E-85D3-9DE194A5252D}"/>
              </a:ext>
            </a:extLst>
          </p:cNvPr>
          <p:cNvSpPr txBox="1"/>
          <p:nvPr/>
        </p:nvSpPr>
        <p:spPr>
          <a:xfrm>
            <a:off x="7581900" y="4010025"/>
            <a:ext cx="3644788" cy="147732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dirty="0"/>
              <a:t>1 клиент запускает исполняемый файл; 2 осуществляется открытие сессии; 3 передача данных по каналам связи; 4 установление соединения.</a:t>
            </a:r>
          </a:p>
        </p:txBody>
      </p:sp>
      <p:graphicFrame>
        <p:nvGraphicFramePr>
          <p:cNvPr id="28" name="Объект 27">
            <a:extLst>
              <a:ext uri="{FF2B5EF4-FFF2-40B4-BE49-F238E27FC236}">
                <a16:creationId xmlns:a16="http://schemas.microsoft.com/office/drawing/2014/main" id="{72CF953E-7297-4974-90B5-36E8258BDF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865280"/>
              </p:ext>
            </p:extLst>
          </p:nvPr>
        </p:nvGraphicFramePr>
        <p:xfrm>
          <a:off x="633413" y="1158380"/>
          <a:ext cx="6391275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Document" r:id="rId5" imgW="5940803" imgH="3435603" progId="Word.Document.12">
                  <p:embed/>
                </p:oleObj>
              </mc:Choice>
              <mc:Fallback>
                <p:oleObj name="Document" r:id="rId5" imgW="5940803" imgH="343560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3413" y="1158380"/>
                        <a:ext cx="6391275" cy="3698875"/>
                      </a:xfrm>
                      <a:prstGeom prst="rect">
                        <a:avLst/>
                      </a:prstGeom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85580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2476717-B496-412B-A19E-BC6A8C7CCA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68325"/>
          </a:xfrm>
        </p:spPr>
        <p:txBody>
          <a:bodyPr>
            <a:normAutofit fontScale="90000"/>
          </a:bodyPr>
          <a:lstStyle/>
          <a:p>
            <a:r>
              <a:rPr lang="ru-RU" dirty="0"/>
              <a:t>Порядок выполнения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44D094C-1182-492A-BAB2-F07B7ABC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2950" y="3454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FE48C58D-1CEC-4E18-8F6B-C42B7149AC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04717" y="1058864"/>
          <a:ext cx="4184426" cy="2270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2562428" imgH="1080189" progId="Visio.Drawing.11">
                  <p:embed/>
                </p:oleObj>
              </mc:Choice>
              <mc:Fallback>
                <p:oleObj name="Visio" r:id="rId3" imgW="2562428" imgH="1080189" progId="Visio.Drawing.11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FE48C58D-1CEC-4E18-8F6B-C42B7149AC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4717" y="1058864"/>
                        <a:ext cx="4184426" cy="227012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Стрелка: вниз 2">
            <a:extLst>
              <a:ext uri="{FF2B5EF4-FFF2-40B4-BE49-F238E27FC236}">
                <a16:creationId xmlns:a16="http://schemas.microsoft.com/office/drawing/2014/main" id="{128D07B6-F9D1-4926-99DE-072EA7D9EE3B}"/>
              </a:ext>
            </a:extLst>
          </p:cNvPr>
          <p:cNvSpPr/>
          <p:nvPr/>
        </p:nvSpPr>
        <p:spPr>
          <a:xfrm rot="2720017">
            <a:off x="6022428" y="1734207"/>
            <a:ext cx="840827" cy="5570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D26C12F-5A14-4C0C-AD7D-C33086E5D3E1}"/>
              </a:ext>
            </a:extLst>
          </p:cNvPr>
          <p:cNvSpPr txBox="1"/>
          <p:nvPr/>
        </p:nvSpPr>
        <p:spPr>
          <a:xfrm>
            <a:off x="1408717" y="1392518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Формирование перечня атак </a:t>
            </a:r>
            <a:endParaRPr lang="ru-RU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1684DF5-F08E-4EF8-8BD0-DA0955DC0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231" y="2549962"/>
            <a:ext cx="26012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2B3493FF-F43F-4996-BAA7-CCB88AF543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517713"/>
              </p:ext>
            </p:extLst>
          </p:nvPr>
        </p:nvGraphicFramePr>
        <p:xfrm>
          <a:off x="757111" y="1876889"/>
          <a:ext cx="4798076" cy="2904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5" imgW="2562428" imgH="1450046" progId="Visio.Drawing.11">
                  <p:embed/>
                </p:oleObj>
              </mc:Choice>
              <mc:Fallback>
                <p:oleObj name="Visio" r:id="rId5" imgW="2562428" imgH="145004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111" y="1876889"/>
                        <a:ext cx="4798076" cy="2904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75F504C9-6CAA-4240-BC4C-BC413F5B79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3719603"/>
              </p:ext>
            </p:extLst>
          </p:nvPr>
        </p:nvGraphicFramePr>
        <p:xfrm>
          <a:off x="6962635" y="3328985"/>
          <a:ext cx="4179260" cy="349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r:id="rId7" imgW="2959100" imgH="2476500" progId="Equation.3">
                  <p:embed/>
                </p:oleObj>
              </mc:Choice>
              <mc:Fallback>
                <p:oleObj r:id="rId7" imgW="2959100" imgH="2476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2635" y="3328985"/>
                        <a:ext cx="4179260" cy="3497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E9041EC1-B94A-4280-993F-20D7897067DB}"/>
              </a:ext>
            </a:extLst>
          </p:cNvPr>
          <p:cNvSpPr/>
          <p:nvPr/>
        </p:nvSpPr>
        <p:spPr>
          <a:xfrm>
            <a:off x="5839308" y="4262320"/>
            <a:ext cx="950375" cy="70539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21480E7-FEB7-4F9E-9F19-911F1685EE4F}"/>
              </a:ext>
            </a:extLst>
          </p:cNvPr>
          <p:cNvSpPr txBox="1"/>
          <p:nvPr/>
        </p:nvSpPr>
        <p:spPr>
          <a:xfrm>
            <a:off x="453307" y="2260256"/>
            <a:ext cx="1259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1(t)</a:t>
            </a:r>
            <a:endParaRPr lang="ru-RU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313D33A-0F42-4A50-9961-39D4FC73988D}"/>
              </a:ext>
            </a:extLst>
          </p:cNvPr>
          <p:cNvSpPr txBox="1"/>
          <p:nvPr/>
        </p:nvSpPr>
        <p:spPr>
          <a:xfrm>
            <a:off x="1408717" y="2335957"/>
            <a:ext cx="1259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Лямбда 12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27CF156-FFBB-4607-A1BA-43F2D0C8D039}"/>
              </a:ext>
            </a:extLst>
          </p:cNvPr>
          <p:cNvSpPr txBox="1"/>
          <p:nvPr/>
        </p:nvSpPr>
        <p:spPr>
          <a:xfrm>
            <a:off x="1050105" y="3144319"/>
            <a:ext cx="1259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Лямбда 21</a:t>
            </a:r>
          </a:p>
        </p:txBody>
      </p:sp>
    </p:spTree>
    <p:extLst>
      <p:ext uri="{BB962C8B-B14F-4D97-AF65-F5344CB8AC3E}">
        <p14:creationId xmlns:p14="http://schemas.microsoft.com/office/powerpoint/2010/main" val="35911483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2476717-B496-412B-A19E-BC6A8C7CC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Порядок выпол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F9F565-30E0-49F8-8286-BFC8811CDFD2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r>
              <a:rPr lang="ru-RU" dirty="0"/>
              <a:t>Вносим изменения в файл </a:t>
            </a:r>
            <a:r>
              <a:rPr lang="en-US" b="0" i="0" u="none" strike="noStrike" dirty="0" err="1">
                <a:effectLst/>
                <a:latin typeface="-apple-system"/>
                <a:hlinkClick r:id="rId2"/>
              </a:rPr>
              <a:t>LotVolCoefSource.m</a:t>
            </a:r>
            <a:r>
              <a:rPr lang="en-US" b="0" i="0" u="none" strike="noStrike" dirty="0">
                <a:effectLst/>
                <a:latin typeface="-apple-system"/>
                <a:hlinkClick r:id="rId2"/>
              </a:rPr>
              <a:t> </a:t>
            </a:r>
            <a:r>
              <a:rPr lang="ru-RU" b="0" i="0" u="none" strike="noStrike" dirty="0">
                <a:effectLst/>
                <a:latin typeface="-apple-system"/>
              </a:rPr>
              <a:t> для </a:t>
            </a:r>
            <a:r>
              <a:rPr lang="ru-RU" dirty="0"/>
              <a:t>объявления глобальных переменных (они должны соответствовать лямбдам в полученных ранее </a:t>
            </a:r>
            <a:r>
              <a:rPr lang="ru-RU" dirty="0" err="1"/>
              <a:t>ду</a:t>
            </a:r>
            <a:r>
              <a:rPr lang="ru-RU" dirty="0"/>
              <a:t>, например </a:t>
            </a:r>
            <a:r>
              <a:rPr lang="en-US" dirty="0"/>
              <a:t>l15 </a:t>
            </a:r>
            <a:r>
              <a:rPr lang="ru-RU" dirty="0"/>
              <a:t>это переход из первого состояния в пятое)</a:t>
            </a:r>
          </a:p>
          <a:p>
            <a:pPr marL="0" indent="0">
              <a:buNone/>
            </a:pPr>
            <a:r>
              <a:rPr lang="ru-RU" dirty="0"/>
              <a:t>И</a:t>
            </a:r>
          </a:p>
          <a:p>
            <a:pPr marL="0" indent="0">
              <a:buNone/>
            </a:pPr>
            <a:r>
              <a:rPr lang="ru-RU" dirty="0"/>
              <a:t>согласно Вашему графу в  матрицу переходов интенсивностей</a:t>
            </a:r>
          </a:p>
        </p:txBody>
      </p:sp>
      <p:pic>
        <p:nvPicPr>
          <p:cNvPr id="6" name="Объект 5">
            <a:extLst>
              <a:ext uri="{FF2B5EF4-FFF2-40B4-BE49-F238E27FC236}">
                <a16:creationId xmlns:a16="http://schemas.microsoft.com/office/drawing/2014/main" id="{05F3A6C3-CF10-46B6-8148-A82800E62825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5798328" y="1754916"/>
            <a:ext cx="5912825" cy="3878630"/>
          </a:xfrm>
        </p:spPr>
      </p:pic>
      <p:sp>
        <p:nvSpPr>
          <p:cNvPr id="8" name="Rectangle 6">
            <a:extLst>
              <a:ext uri="{FF2B5EF4-FFF2-40B4-BE49-F238E27FC236}">
                <a16:creationId xmlns:a16="http://schemas.microsoft.com/office/drawing/2014/main" id="{144D094C-1182-492A-BAB2-F07B7ABC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2950" y="3454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cxnSp>
        <p:nvCxnSpPr>
          <p:cNvPr id="11" name="Прямая со стрелкой 10">
            <a:extLst>
              <a:ext uri="{FF2B5EF4-FFF2-40B4-BE49-F238E27FC236}">
                <a16:creationId xmlns:a16="http://schemas.microsoft.com/office/drawing/2014/main" id="{C9407C14-7E88-4203-B995-81400984CC6B}"/>
              </a:ext>
            </a:extLst>
          </p:cNvPr>
          <p:cNvCxnSpPr/>
          <p:nvPr/>
        </p:nvCxnSpPr>
        <p:spPr>
          <a:xfrm flipV="1">
            <a:off x="5202621" y="2343807"/>
            <a:ext cx="1051034" cy="557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>
            <a:extLst>
              <a:ext uri="{FF2B5EF4-FFF2-40B4-BE49-F238E27FC236}">
                <a16:creationId xmlns:a16="http://schemas.microsoft.com/office/drawing/2014/main" id="{3DAC635E-CF98-4D3A-9561-A4F2227B5164}"/>
              </a:ext>
            </a:extLst>
          </p:cNvPr>
          <p:cNvCxnSpPr>
            <a:cxnSpLocks/>
          </p:cNvCxnSpPr>
          <p:nvPr/>
        </p:nvCxnSpPr>
        <p:spPr>
          <a:xfrm flipV="1">
            <a:off x="4172607" y="3878318"/>
            <a:ext cx="2218997" cy="16291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49991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2476717-B496-412B-A19E-BC6A8C7CCA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1227" y="-139345"/>
            <a:ext cx="10515600" cy="1325563"/>
          </a:xfrm>
        </p:spPr>
        <p:txBody>
          <a:bodyPr>
            <a:normAutofit/>
          </a:bodyPr>
          <a:lstStyle/>
          <a:p>
            <a:r>
              <a:rPr lang="ru-RU" dirty="0"/>
              <a:t>Порядок выпол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F9F565-30E0-49F8-8286-BFC8811CDFD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57427" y="1100056"/>
            <a:ext cx="5181600" cy="4754206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Вносим изменения в файл </a:t>
            </a:r>
            <a:r>
              <a:rPr lang="en-US" b="0" i="0" u="none" strike="noStrike" dirty="0">
                <a:effectLst/>
                <a:latin typeface="-apple-system"/>
                <a:hlinkClick r:id="rId2"/>
              </a:rPr>
              <a:t>main2.m</a:t>
            </a:r>
            <a:r>
              <a:rPr lang="en-US" b="0" i="0" u="none" strike="noStrike" dirty="0">
                <a:effectLst/>
                <a:latin typeface="-apple-system"/>
                <a:hlinkClick r:id="rId3"/>
              </a:rPr>
              <a:t> </a:t>
            </a:r>
            <a:r>
              <a:rPr lang="ru-RU" b="0" i="0" u="none" strike="noStrike" dirty="0">
                <a:effectLst/>
                <a:latin typeface="-apple-system"/>
              </a:rPr>
              <a:t> для </a:t>
            </a:r>
            <a:r>
              <a:rPr lang="ru-RU" dirty="0"/>
              <a:t>объявления глобальных переменных (они должны соответствовать лямбдам в файле </a:t>
            </a:r>
            <a:r>
              <a:rPr lang="en-US" b="0" i="0" u="none" strike="noStrike" dirty="0" err="1">
                <a:effectLst/>
                <a:latin typeface="-apple-system"/>
                <a:hlinkClick r:id="rId3"/>
              </a:rPr>
              <a:t>LotVolCoefSource.m</a:t>
            </a:r>
            <a:r>
              <a:rPr lang="ru-RU" dirty="0"/>
              <a:t> )</a:t>
            </a:r>
          </a:p>
          <a:p>
            <a:pPr marL="0" indent="0">
              <a:buNone/>
            </a:pPr>
            <a:r>
              <a:rPr lang="ru-RU" dirty="0"/>
              <a:t>Расставляем значения коэффициентов </a:t>
            </a:r>
          </a:p>
          <a:p>
            <a:pPr marL="0" indent="0">
              <a:buNone/>
            </a:pPr>
            <a:r>
              <a:rPr lang="ru-RU" dirty="0"/>
              <a:t>Проверяем вектор инициализации (количество элементов=количеству состояний (кружков на графе), первое значение-1, остальные =0)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В случае необходимости вывода графиков по одному прописываем </a:t>
            </a:r>
          </a:p>
          <a:p>
            <a:pPr marL="0" indent="0">
              <a:buNone/>
            </a:pPr>
            <a:r>
              <a:rPr lang="en-US" sz="1800" dirty="0">
                <a:highlight>
                  <a:srgbClr val="FFFF00"/>
                </a:highlight>
                <a:latin typeface="Courier New" panose="02070309020205020404" pitchFamily="49" charset="0"/>
              </a:rPr>
              <a:t>for </a:t>
            </a:r>
            <a:r>
              <a:rPr lang="en-US" sz="1800" dirty="0" err="1">
                <a:highlight>
                  <a:srgbClr val="FFFF00"/>
                </a:highlight>
                <a:latin typeface="Courier New" panose="02070309020205020404" pitchFamily="49" charset="0"/>
              </a:rPr>
              <a:t>i</a:t>
            </a:r>
            <a:r>
              <a:rPr lang="en-US" sz="1800" dirty="0">
                <a:highlight>
                  <a:srgbClr val="FFFF00"/>
                </a:highlight>
                <a:latin typeface="Courier New" panose="02070309020205020404" pitchFamily="49" charset="0"/>
              </a:rPr>
              <a:t> = 1:1</a:t>
            </a:r>
            <a:endParaRPr lang="ru-RU" dirty="0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44D094C-1182-492A-BAB2-F07B7ABC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2950" y="3454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cxnSp>
        <p:nvCxnSpPr>
          <p:cNvPr id="11" name="Прямая со стрелкой 10">
            <a:extLst>
              <a:ext uri="{FF2B5EF4-FFF2-40B4-BE49-F238E27FC236}">
                <a16:creationId xmlns:a16="http://schemas.microsoft.com/office/drawing/2014/main" id="{C9407C14-7E88-4203-B995-81400984CC6B}"/>
              </a:ext>
            </a:extLst>
          </p:cNvPr>
          <p:cNvCxnSpPr>
            <a:cxnSpLocks/>
          </p:cNvCxnSpPr>
          <p:nvPr/>
        </p:nvCxnSpPr>
        <p:spPr>
          <a:xfrm flipV="1">
            <a:off x="5046772" y="1639778"/>
            <a:ext cx="1049228" cy="70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>
            <a:extLst>
              <a:ext uri="{FF2B5EF4-FFF2-40B4-BE49-F238E27FC236}">
                <a16:creationId xmlns:a16="http://schemas.microsoft.com/office/drawing/2014/main" id="{3DAC635E-CF98-4D3A-9561-A4F2227B5164}"/>
              </a:ext>
            </a:extLst>
          </p:cNvPr>
          <p:cNvCxnSpPr>
            <a:cxnSpLocks/>
          </p:cNvCxnSpPr>
          <p:nvPr/>
        </p:nvCxnSpPr>
        <p:spPr>
          <a:xfrm flipV="1">
            <a:off x="3829051" y="2279185"/>
            <a:ext cx="2448745" cy="6496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бъект 4">
            <a:extLst>
              <a:ext uri="{FF2B5EF4-FFF2-40B4-BE49-F238E27FC236}">
                <a16:creationId xmlns:a16="http://schemas.microsoft.com/office/drawing/2014/main" id="{C1F5DCA8-2F62-4398-8FE3-64FD668F1842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A1CCE4E7-8CF2-474E-A814-59D33744E1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53655" y="1399354"/>
            <a:ext cx="5662776" cy="1028700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76A0DD75-23D4-425C-B848-731C354D853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72200" y="3462283"/>
            <a:ext cx="5316921" cy="2181225"/>
          </a:xfrm>
          <a:prstGeom prst="rect">
            <a:avLst/>
          </a:prstGeom>
        </p:spPr>
      </p:pic>
      <p:cxnSp>
        <p:nvCxnSpPr>
          <p:cNvPr id="19" name="Прямая со стрелкой 18">
            <a:extLst>
              <a:ext uri="{FF2B5EF4-FFF2-40B4-BE49-F238E27FC236}">
                <a16:creationId xmlns:a16="http://schemas.microsoft.com/office/drawing/2014/main" id="{873B1ACC-CF4D-476A-A22C-CA7856209C40}"/>
              </a:ext>
            </a:extLst>
          </p:cNvPr>
          <p:cNvCxnSpPr>
            <a:cxnSpLocks/>
          </p:cNvCxnSpPr>
          <p:nvPr/>
        </p:nvCxnSpPr>
        <p:spPr>
          <a:xfrm>
            <a:off x="5777898" y="3656750"/>
            <a:ext cx="985262" cy="86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>
            <a:extLst>
              <a:ext uri="{FF2B5EF4-FFF2-40B4-BE49-F238E27FC236}">
                <a16:creationId xmlns:a16="http://schemas.microsoft.com/office/drawing/2014/main" id="{C31B3EA4-C82E-49C2-A66F-B3A16D8414B7}"/>
              </a:ext>
            </a:extLst>
          </p:cNvPr>
          <p:cNvCxnSpPr/>
          <p:nvPr/>
        </p:nvCxnSpPr>
        <p:spPr>
          <a:xfrm flipV="1">
            <a:off x="2680138" y="5076497"/>
            <a:ext cx="4083022" cy="4519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62820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2476717-B496-412B-A19E-BC6A8C7CC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Порядок выпол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F9F565-30E0-49F8-8286-BFC8811CDFD2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Загружаем все 4 файла в </a:t>
            </a:r>
            <a:r>
              <a:rPr lang="ru-RU" dirty="0" err="1"/>
              <a:t>Матлаб</a:t>
            </a:r>
            <a:endParaRPr lang="ru-RU" dirty="0"/>
          </a:p>
          <a:p>
            <a:r>
              <a:rPr lang="ru-RU" dirty="0"/>
              <a:t>Если </a:t>
            </a:r>
            <a:r>
              <a:rPr lang="ru-RU" dirty="0" err="1"/>
              <a:t>матлаб</a:t>
            </a:r>
            <a:r>
              <a:rPr lang="ru-RU" dirty="0"/>
              <a:t> не установлен используем альтернативу</a:t>
            </a:r>
          </a:p>
          <a:p>
            <a:r>
              <a:rPr lang="en-US" dirty="0">
                <a:hlinkClick r:id="rId2"/>
              </a:rPr>
              <a:t>https://octave-online.net/</a:t>
            </a:r>
            <a:endParaRPr lang="ru-RU" dirty="0"/>
          </a:p>
          <a:p>
            <a:r>
              <a:rPr lang="ru-RU" dirty="0"/>
              <a:t>Выполняем код </a:t>
            </a:r>
          </a:p>
          <a:p>
            <a:r>
              <a:rPr lang="ru-RU" dirty="0"/>
              <a:t>Получаем графики</a:t>
            </a:r>
          </a:p>
          <a:p>
            <a:endParaRPr lang="ru-RU" dirty="0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44D094C-1182-492A-BAB2-F07B7ABC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2950" y="3454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8FA1C135-1230-492A-BFD4-265DEFADA7B6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98E6512A-C4E8-46A1-84B7-2BB5F515B31E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526924" y="1825625"/>
            <a:ext cx="4719145" cy="4003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86530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2476717-B496-412B-A19E-BC6A8C7CCA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53477"/>
            <a:ext cx="10515600" cy="1325563"/>
          </a:xfrm>
        </p:spPr>
        <p:txBody>
          <a:bodyPr>
            <a:normAutofit/>
          </a:bodyPr>
          <a:lstStyle/>
          <a:p>
            <a:r>
              <a:rPr lang="ru-RU" dirty="0"/>
              <a:t>Порядок выпол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F9F565-30E0-49F8-8286-BFC8811CDFD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1" y="1106767"/>
            <a:ext cx="5181600" cy="4351338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Оцениваем графики. По оси х время, по оси </a:t>
            </a:r>
            <a:r>
              <a:rPr lang="en-US" dirty="0"/>
              <a:t>y </a:t>
            </a:r>
            <a:r>
              <a:rPr lang="ru-RU" dirty="0"/>
              <a:t> вероятность события. </a:t>
            </a:r>
          </a:p>
          <a:p>
            <a:r>
              <a:rPr lang="ru-RU" dirty="0"/>
              <a:t>В нашем случае за время 80 с вероятность запуск исполняемого файла падает (кривая 1), а установление сессии растет (кривая 2)</a:t>
            </a:r>
          </a:p>
          <a:p>
            <a:r>
              <a:rPr lang="ru-RU" dirty="0"/>
              <a:t>Фиксируем время и рассматриваем все полученные состояния, значения записываем в таблицу</a:t>
            </a:r>
          </a:p>
          <a:p>
            <a:endParaRPr lang="ru-RU" dirty="0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44D094C-1182-492A-BAB2-F07B7ABC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2950" y="3454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8FA1C135-1230-492A-BFD4-265DEFADA7B6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98E6512A-C4E8-46A1-84B7-2BB5F515B31E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096000" y="123834"/>
            <a:ext cx="5965604" cy="3857006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CECAA40-0B08-4BD1-B1E9-A7161C6E97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3889" y="3980840"/>
            <a:ext cx="5898222" cy="2828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77004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2476717-B496-412B-A19E-BC6A8C7CCA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53477"/>
            <a:ext cx="10515600" cy="1325563"/>
          </a:xfrm>
        </p:spPr>
        <p:txBody>
          <a:bodyPr>
            <a:normAutofit/>
          </a:bodyPr>
          <a:lstStyle/>
          <a:p>
            <a:r>
              <a:rPr lang="ru-RU" dirty="0"/>
              <a:t>Порядок выполн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F9F565-30E0-49F8-8286-BFC8811CDFD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11445" y="1278731"/>
            <a:ext cx="5181600" cy="4351338"/>
          </a:xfrm>
        </p:spPr>
        <p:txBody>
          <a:bodyPr>
            <a:normAutofit fontScale="70000" lnSpcReduction="20000"/>
          </a:bodyPr>
          <a:lstStyle/>
          <a:p>
            <a:r>
              <a:rPr lang="ru-RU" dirty="0"/>
              <a:t>На основании значений таблицы осуществляем выбор, трех наиболее значимых угроз/атак.</a:t>
            </a:r>
          </a:p>
          <a:p>
            <a:r>
              <a:rPr lang="ru-RU" dirty="0"/>
              <a:t>Формируем перечень мероприятий по защите.</a:t>
            </a:r>
          </a:p>
          <a:p>
            <a:r>
              <a:rPr lang="ru-RU" dirty="0"/>
              <a:t>Вносим изменения в интенсивности переходов с учетом этих мероприятий по защите (файл </a:t>
            </a:r>
            <a:r>
              <a:rPr lang="en-US" b="0" i="0" u="none" strike="noStrike" dirty="0">
                <a:effectLst/>
                <a:latin typeface="-apple-system"/>
                <a:hlinkClick r:id="rId2"/>
              </a:rPr>
              <a:t>main2.m</a:t>
            </a:r>
            <a:r>
              <a:rPr lang="ru-RU" b="0" i="0" u="none" strike="noStrike" dirty="0">
                <a:effectLst/>
                <a:latin typeface="-apple-system"/>
              </a:rPr>
              <a:t>)</a:t>
            </a:r>
            <a:r>
              <a:rPr lang="ru-RU" dirty="0"/>
              <a:t> . </a:t>
            </a:r>
          </a:p>
          <a:p>
            <a:r>
              <a:rPr lang="ru-RU" dirty="0"/>
              <a:t>Строим графики с учетом внесенных изменений.</a:t>
            </a:r>
          </a:p>
          <a:p>
            <a:r>
              <a:rPr lang="ru-RU" dirty="0"/>
              <a:t>Осуществляем расчёт вероятности нахождения в состоянии, вносим данные в таблицу</a:t>
            </a:r>
          </a:p>
          <a:p>
            <a:r>
              <a:rPr lang="ru-RU" dirty="0"/>
              <a:t>Если вероятность снизилась система построена правильно, оформляем отчет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44D094C-1182-492A-BAB2-F07B7ABC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2950" y="3454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8FA1C135-1230-492A-BFD4-265DEFADA7B6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70000" lnSpcReduction="20000"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D88620A-29B3-42F2-B3B9-8F30B8BB6E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2200" y="1106767"/>
            <a:ext cx="5662776" cy="1028700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3CA911AD-86F7-49EC-9A19-07A951FAC8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13889" y="2236123"/>
            <a:ext cx="5898222" cy="2828104"/>
          </a:xfrm>
          <a:prstGeom prst="rect">
            <a:avLst/>
          </a:prstGeom>
        </p:spPr>
      </p:pic>
      <p:cxnSp>
        <p:nvCxnSpPr>
          <p:cNvPr id="7" name="Прямая со стрелкой 6">
            <a:extLst>
              <a:ext uri="{FF2B5EF4-FFF2-40B4-BE49-F238E27FC236}">
                <a16:creationId xmlns:a16="http://schemas.microsoft.com/office/drawing/2014/main" id="{35AC1C6B-4445-4959-9A8A-AB78B9FF06B7}"/>
              </a:ext>
            </a:extLst>
          </p:cNvPr>
          <p:cNvCxnSpPr>
            <a:cxnSpLocks/>
          </p:cNvCxnSpPr>
          <p:nvPr/>
        </p:nvCxnSpPr>
        <p:spPr>
          <a:xfrm flipV="1">
            <a:off x="5286703" y="1825625"/>
            <a:ext cx="1051035" cy="10121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081797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</TotalTime>
  <Words>290</Words>
  <Application>Microsoft Office PowerPoint</Application>
  <PresentationFormat>Широкоэкранный</PresentationFormat>
  <Paragraphs>37</Paragraphs>
  <Slides>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8</vt:i4>
      </vt:variant>
    </vt:vector>
  </HeadingPairs>
  <TitlesOfParts>
    <vt:vector size="18" baseType="lpstr">
      <vt:lpstr>-apple-system</vt:lpstr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Document</vt:lpstr>
      <vt:lpstr>Equation.3</vt:lpstr>
      <vt:lpstr>Оценка нарушения информационной безопасности с использованием Марковской цепи </vt:lpstr>
      <vt:lpstr>Порядок выполнения</vt:lpstr>
      <vt:lpstr>Порядок выполнения</vt:lpstr>
      <vt:lpstr>Порядок выполнения</vt:lpstr>
      <vt:lpstr>Порядок выполнения</vt:lpstr>
      <vt:lpstr>Порядок выполнения</vt:lpstr>
      <vt:lpstr>Порядок выполнения</vt:lpstr>
      <vt:lpstr>Порядок выполнени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ценка нарушения информационной безопасности с использованием Марковской цепи </dc:title>
  <dc:creator>Фадеева Рита</dc:creator>
  <cp:lastModifiedBy>Фадеева Рита</cp:lastModifiedBy>
  <cp:revision>7</cp:revision>
  <dcterms:created xsi:type="dcterms:W3CDTF">2022-02-21T09:07:42Z</dcterms:created>
  <dcterms:modified xsi:type="dcterms:W3CDTF">2022-02-22T07:08:18Z</dcterms:modified>
</cp:coreProperties>
</file>